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5899" w:rsidRDefault="006A5899" w:rsidP="00383E50">
      <w:pPr>
        <w:spacing w:line="240" w:lineRule="auto"/>
      </w:pPr>
      <w:r>
        <w:t>Ryan O’Connor</w:t>
      </w:r>
    </w:p>
    <w:p w:rsidR="006A5899" w:rsidRDefault="006A5899" w:rsidP="00383E50">
      <w:pPr>
        <w:spacing w:line="240" w:lineRule="auto"/>
      </w:pPr>
      <w:r>
        <w:t>Computer Science Project</w:t>
      </w:r>
    </w:p>
    <w:p w:rsidR="006A5899" w:rsidRDefault="006A5899" w:rsidP="00383E50">
      <w:pPr>
        <w:spacing w:line="240" w:lineRule="auto"/>
      </w:pPr>
      <w:r>
        <w:t>Dr. Cynthia Howard</w:t>
      </w:r>
    </w:p>
    <w:p w:rsidR="006A5899" w:rsidRDefault="006A5899" w:rsidP="00383E50">
      <w:pPr>
        <w:spacing w:line="240" w:lineRule="auto"/>
      </w:pPr>
      <w:r>
        <w:t>February 16, 2015</w:t>
      </w:r>
    </w:p>
    <w:p w:rsidR="006A5899" w:rsidRDefault="006A5899" w:rsidP="00383E50">
      <w:pPr>
        <w:spacing w:line="240" w:lineRule="auto"/>
        <w:jc w:val="center"/>
      </w:pPr>
      <w:r>
        <w:t>Architectural Design</w:t>
      </w:r>
    </w:p>
    <w:p w:rsidR="0027362E" w:rsidRDefault="0027362E" w:rsidP="0027362E">
      <w:pPr>
        <w:spacing w:line="360" w:lineRule="auto"/>
      </w:pPr>
      <w:r>
        <w:tab/>
        <w:t>The backbone of this web service, the web application, will be responsible for handling web requests, managing data, and managing the web crawlers. First is the network architecture, and following is some internal architecture of the web application component and the web crawler component.</w:t>
      </w:r>
    </w:p>
    <w:p w:rsidR="006A5899" w:rsidRDefault="00D75D5D" w:rsidP="006A5899">
      <w:pPr>
        <w:spacing w:line="360" w:lineRule="auto"/>
      </w:pPr>
      <w:r>
        <w:object w:dxaOrig="12945" w:dyaOrig="6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2.25pt" o:ole="">
            <v:imagedata r:id="rId4" o:title=""/>
          </v:shape>
          <o:OLEObject Type="Embed" ProgID="Visio.Drawing.15" ShapeID="_x0000_i1025" DrawAspect="Content" ObjectID="_1485816864" r:id="rId5"/>
        </w:object>
      </w:r>
    </w:p>
    <w:p w:rsidR="00383E50" w:rsidRDefault="0027362E" w:rsidP="006A5899">
      <w:pPr>
        <w:spacing w:line="360" w:lineRule="auto"/>
      </w:pPr>
      <w:r>
        <w:object w:dxaOrig="16050" w:dyaOrig="8836">
          <v:shape id="_x0000_i1026" type="#_x0000_t75" style="width:522.75pt;height:287.25pt" o:ole="">
            <v:imagedata r:id="rId6" o:title=""/>
          </v:shape>
          <o:OLEObject Type="Embed" ProgID="Visio.Drawing.15" ShapeID="_x0000_i1026" DrawAspect="Content" ObjectID="_1485816865" r:id="rId7"/>
        </w:object>
      </w:r>
    </w:p>
    <w:p w:rsidR="00D26610" w:rsidRDefault="0027362E" w:rsidP="006A5899">
      <w:pPr>
        <w:spacing w:line="360" w:lineRule="auto"/>
      </w:pPr>
      <w:r>
        <w:object w:dxaOrig="16110" w:dyaOrig="7080">
          <v:shape id="_x0000_i1027" type="#_x0000_t75" style="width:562.5pt;height:246.75pt" o:ole="">
            <v:imagedata r:id="rId8" o:title=""/>
          </v:shape>
          <o:OLEObject Type="Embed" ProgID="Visio.Drawing.15" ShapeID="_x0000_i1027" DrawAspect="Content" ObjectID="_1485816866" r:id="rId9"/>
        </w:object>
      </w:r>
      <w:bookmarkStart w:id="0" w:name="_GoBack"/>
      <w:bookmarkEnd w:id="0"/>
    </w:p>
    <w:sectPr w:rsidR="00D26610" w:rsidSect="0027362E">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899"/>
    <w:rsid w:val="000C0CF7"/>
    <w:rsid w:val="0027362E"/>
    <w:rsid w:val="00383E50"/>
    <w:rsid w:val="006A5899"/>
    <w:rsid w:val="0072619D"/>
    <w:rsid w:val="00D26610"/>
    <w:rsid w:val="00D75D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EDEC34-8CF5-45CB-A20F-75A44BF3F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package" Target="embeddings/Microsoft_Visio_Drawing1.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71</Words>
  <Characters>408</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dc:creator>
  <cp:keywords/>
  <dc:description/>
  <cp:lastModifiedBy>Ryan</cp:lastModifiedBy>
  <cp:revision>2</cp:revision>
  <dcterms:created xsi:type="dcterms:W3CDTF">2015-02-19T08:08:00Z</dcterms:created>
  <dcterms:modified xsi:type="dcterms:W3CDTF">2015-02-19T08:08:00Z</dcterms:modified>
</cp:coreProperties>
</file>